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AD6" w:rsidRDefault="00032AD6" w:rsidP="00032AD6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1</w:t>
        </w:r>
      </w:fldSimple>
      <w:r>
        <w:t xml:space="preserve"> </w:t>
      </w:r>
    </w:p>
    <w:p w:rsidR="00082C71" w:rsidRDefault="00032AD6" w:rsidP="00032AD6">
      <w:r>
        <w:object w:dxaOrig="7410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8pt;height:397.8pt" o:ole="">
            <v:imagedata r:id="rId4" o:title=""/>
          </v:shape>
          <o:OLEObject Type="Embed" ProgID="Visio.Drawing.15" ShapeID="_x0000_i1025" DrawAspect="Content" ObjectID="_1494316231" r:id="rId5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2</w:t>
        </w:r>
      </w:fldSimple>
      <w:r>
        <w:t xml:space="preserve"> </w:t>
      </w:r>
    </w:p>
    <w:p w:rsidR="00032AD6" w:rsidRDefault="00032AD6" w:rsidP="00032AD6">
      <w:r>
        <w:object w:dxaOrig="5251" w:dyaOrig="1531">
          <v:shape id="_x0000_i1026" type="#_x0000_t75" style="width:262.8pt;height:76.8pt" o:ole="">
            <v:imagedata r:id="rId6" o:title=""/>
          </v:shape>
          <o:OLEObject Type="Embed" ProgID="Visio.Drawing.15" ShapeID="_x0000_i1026" DrawAspect="Content" ObjectID="_1494316232" r:id="rId7"/>
        </w:object>
      </w:r>
    </w:p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3</w:t>
        </w:r>
      </w:fldSimple>
      <w:r>
        <w:t xml:space="preserve"> </w:t>
      </w:r>
    </w:p>
    <w:p w:rsidR="00032AD6" w:rsidRDefault="00032AD6" w:rsidP="00032AD6">
      <w:r>
        <w:object w:dxaOrig="10500" w:dyaOrig="5220">
          <v:shape id="_x0000_i1027" type="#_x0000_t75" style="width:481.2pt;height:239.4pt" o:ole="">
            <v:imagedata r:id="rId8" o:title=""/>
          </v:shape>
          <o:OLEObject Type="Embed" ProgID="Visio.Drawing.15" ShapeID="_x0000_i1027" DrawAspect="Content" ObjectID="_1494316233" r:id="rId9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4</w:t>
        </w:r>
      </w:fldSimple>
      <w:r>
        <w:t xml:space="preserve"> </w:t>
      </w:r>
    </w:p>
    <w:p w:rsidR="00032AD6" w:rsidRDefault="00032AD6" w:rsidP="00032AD6">
      <w:r>
        <w:object w:dxaOrig="10561" w:dyaOrig="5790">
          <v:shape id="_x0000_i1028" type="#_x0000_t75" style="width:481.8pt;height:264pt" o:ole="">
            <v:imagedata r:id="rId10" o:title=""/>
          </v:shape>
          <o:OLEObject Type="Embed" ProgID="Visio.Drawing.15" ShapeID="_x0000_i1028" DrawAspect="Content" ObjectID="_1494316234" r:id="rId11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5</w:t>
        </w:r>
      </w:fldSimple>
    </w:p>
    <w:p w:rsidR="00032AD6" w:rsidRDefault="00032AD6" w:rsidP="00032AD6">
      <w:r>
        <w:object w:dxaOrig="7275" w:dyaOrig="6780">
          <v:shape id="_x0000_i1029" type="#_x0000_t75" style="width:364.2pt;height:339.6pt" o:ole="">
            <v:imagedata r:id="rId12" o:title=""/>
          </v:shape>
          <o:OLEObject Type="Embed" ProgID="Visio.Drawing.15" ShapeID="_x0000_i1029" DrawAspect="Content" ObjectID="_1494316235" r:id="rId13"/>
        </w:object>
      </w:r>
    </w:p>
    <w:p w:rsidR="00032AD6" w:rsidRDefault="00032AD6" w:rsidP="00032AD6"/>
    <w:p w:rsidR="00032AD6" w:rsidRDefault="00032AD6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6</w:t>
        </w:r>
      </w:fldSimple>
    </w:p>
    <w:p w:rsidR="00032AD6" w:rsidRDefault="00EC70A1" w:rsidP="00032AD6">
      <w:r>
        <w:object w:dxaOrig="7561" w:dyaOrig="6780">
          <v:shape id="_x0000_i1030" type="#_x0000_t75" style="width:377.4pt;height:339.6pt" o:ole="">
            <v:imagedata r:id="rId14" o:title=""/>
          </v:shape>
          <o:OLEObject Type="Embed" ProgID="Visio.Drawing.15" ShapeID="_x0000_i1030" DrawAspect="Content" ObjectID="_1494316236" r:id="rId15"/>
        </w:object>
      </w:r>
    </w:p>
    <w:p w:rsidR="00EC70A1" w:rsidRDefault="00EC70A1" w:rsidP="00032AD6"/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7</w:t>
        </w:r>
      </w:fldSimple>
    </w:p>
    <w:p w:rsidR="00E149D2" w:rsidRDefault="00E149D2" w:rsidP="00EC70A1">
      <w:pPr>
        <w:pStyle w:val="Billedtekst"/>
        <w:keepNext/>
      </w:pPr>
      <w:r>
        <w:rPr>
          <w:noProof/>
          <w:lang w:eastAsia="da-DK"/>
        </w:rPr>
        <w:drawing>
          <wp:inline distT="0" distB="0" distL="0" distR="0" wp14:anchorId="16484901" wp14:editId="6D4D53C5">
            <wp:extent cx="3501289" cy="2660297"/>
            <wp:effectExtent l="0" t="0" r="4445" b="698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25368" cy="267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8</w:t>
        </w:r>
      </w:fldSimple>
    </w:p>
    <w:p w:rsidR="00E149D2" w:rsidRDefault="00E149D2" w:rsidP="00E149D2">
      <w:r>
        <w:rPr>
          <w:noProof/>
          <w:lang w:eastAsia="da-DK"/>
        </w:rPr>
        <w:drawing>
          <wp:inline distT="0" distB="0" distL="0" distR="0" wp14:anchorId="6D84EA47" wp14:editId="68068C02">
            <wp:extent cx="2887236" cy="2833878"/>
            <wp:effectExtent l="0" t="0" r="8890" b="5080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07919" cy="2854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9</w:t>
        </w:r>
      </w:fldSimple>
    </w:p>
    <w:p w:rsidR="00E149D2" w:rsidRDefault="00E149D2" w:rsidP="00E149D2">
      <w:r>
        <w:rPr>
          <w:noProof/>
          <w:lang w:eastAsia="da-DK"/>
        </w:rPr>
        <w:drawing>
          <wp:inline distT="0" distB="0" distL="0" distR="0" wp14:anchorId="060985C7" wp14:editId="31B431C3">
            <wp:extent cx="4585726" cy="4263136"/>
            <wp:effectExtent l="0" t="0" r="5715" b="444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2603" cy="427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/>
    <w:p w:rsidR="00E149D2" w:rsidRDefault="00E149D2" w:rsidP="00E149D2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10</w:t>
        </w:r>
      </w:fldSimple>
    </w:p>
    <w:p w:rsidR="00E149D2" w:rsidRPr="00E149D2" w:rsidRDefault="00E149D2" w:rsidP="00E149D2">
      <w:r>
        <w:rPr>
          <w:noProof/>
          <w:lang w:eastAsia="da-DK"/>
        </w:rPr>
        <w:drawing>
          <wp:inline distT="0" distB="0" distL="0" distR="0" wp14:anchorId="4DB2032F" wp14:editId="7BE18F24">
            <wp:extent cx="3012567" cy="2923140"/>
            <wp:effectExtent l="0" t="0" r="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33719" cy="294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11</w:t>
        </w:r>
      </w:fldSimple>
    </w:p>
    <w:p w:rsidR="00E149D2" w:rsidRDefault="00E149D2" w:rsidP="00EC70A1">
      <w:pPr>
        <w:pStyle w:val="Billedtekst"/>
        <w:keepNext/>
      </w:pPr>
      <w:r>
        <w:rPr>
          <w:noProof/>
          <w:lang w:eastAsia="da-DK"/>
        </w:rPr>
        <w:drawing>
          <wp:inline distT="0" distB="0" distL="0" distR="0" wp14:anchorId="433FAB56" wp14:editId="692838BA">
            <wp:extent cx="2488187" cy="4724324"/>
            <wp:effectExtent l="0" t="0" r="7620" b="635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07437" cy="476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C70A1">
      <w:pPr>
        <w:pStyle w:val="Billedtekst"/>
        <w:keepNext/>
      </w:pPr>
    </w:p>
    <w:p w:rsidR="00EC70A1" w:rsidRDefault="00EC70A1" w:rsidP="00EC70A1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12</w:t>
        </w:r>
      </w:fldSimple>
    </w:p>
    <w:p w:rsidR="00EC70A1" w:rsidRDefault="00EC70A1" w:rsidP="00032AD6">
      <w:r>
        <w:object w:dxaOrig="15031" w:dyaOrig="8596">
          <v:shape id="_x0000_i1031" type="#_x0000_t75" style="width:481.8pt;height:275.4pt" o:ole="">
            <v:imagedata r:id="rId21" o:title=""/>
          </v:shape>
          <o:OLEObject Type="Embed" ProgID="Visio.Drawing.15" ShapeID="_x0000_i1031" DrawAspect="Content" ObjectID="_1494316237" r:id="rId2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13</w:t>
        </w:r>
      </w:fldSimple>
    </w:p>
    <w:p w:rsidR="00EC70A1" w:rsidRDefault="00EC70A1" w:rsidP="00032AD6">
      <w:r>
        <w:object w:dxaOrig="14851" w:dyaOrig="13711">
          <v:shape id="_x0000_i1032" type="#_x0000_t75" style="width:481.2pt;height:444pt" o:ole="">
            <v:imagedata r:id="rId23" o:title=""/>
          </v:shape>
          <o:OLEObject Type="Embed" ProgID="Visio.Drawing.15" ShapeID="_x0000_i1032" DrawAspect="Content" ObjectID="_1494316238" r:id="rId24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14</w:t>
        </w:r>
      </w:fldSimple>
    </w:p>
    <w:p w:rsidR="00EC70A1" w:rsidRDefault="00EC70A1" w:rsidP="00032AD6">
      <w:r>
        <w:object w:dxaOrig="8341" w:dyaOrig="5026">
          <v:shape id="_x0000_i1033" type="#_x0000_t75" style="width:417pt;height:250.8pt" o:ole="">
            <v:imagedata r:id="rId25" o:title=""/>
          </v:shape>
          <o:OLEObject Type="Embed" ProgID="Visio.Drawing.15" ShapeID="_x0000_i1033" DrawAspect="Content" ObjectID="_1494316239" r:id="rId26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15</w:t>
        </w:r>
      </w:fldSimple>
    </w:p>
    <w:p w:rsidR="00EC70A1" w:rsidRDefault="00EC70A1" w:rsidP="00032AD6">
      <w:r>
        <w:object w:dxaOrig="10380" w:dyaOrig="13351">
          <v:shape id="_x0000_i1034" type="#_x0000_t75" style="width:481.8pt;height:619.2pt" o:ole="">
            <v:imagedata r:id="rId27" o:title=""/>
          </v:shape>
          <o:OLEObject Type="Embed" ProgID="Visio.Drawing.15" ShapeID="_x0000_i1034" DrawAspect="Content" ObjectID="_1494316240" r:id="rId28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16</w:t>
        </w:r>
      </w:fldSimple>
    </w:p>
    <w:p w:rsidR="00EC70A1" w:rsidRDefault="00EC70A1" w:rsidP="00032AD6">
      <w:r>
        <w:object w:dxaOrig="14401" w:dyaOrig="10650">
          <v:shape id="_x0000_i1035" type="#_x0000_t75" style="width:481.8pt;height:355.8pt" o:ole="">
            <v:imagedata r:id="rId29" o:title=""/>
          </v:shape>
          <o:OLEObject Type="Embed" ProgID="Visio.Drawing.15" ShapeID="_x0000_i1035" DrawAspect="Content" ObjectID="_1494316241" r:id="rId30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17</w:t>
        </w:r>
      </w:fldSimple>
    </w:p>
    <w:p w:rsidR="00EC70A1" w:rsidRDefault="00EC70A1" w:rsidP="00032AD6">
      <w:r>
        <w:object w:dxaOrig="9450" w:dyaOrig="5790">
          <v:shape id="_x0000_i1036" type="#_x0000_t75" style="width:472.8pt;height:289.8pt" o:ole="">
            <v:imagedata r:id="rId31" o:title=""/>
          </v:shape>
          <o:OLEObject Type="Embed" ProgID="Visio.Drawing.15" ShapeID="_x0000_i1036" DrawAspect="Content" ObjectID="_1494316242" r:id="rId3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18</w:t>
        </w:r>
      </w:fldSimple>
    </w:p>
    <w:p w:rsidR="00EC70A1" w:rsidRDefault="00EC70A1" w:rsidP="00032AD6">
      <w:r>
        <w:object w:dxaOrig="13380" w:dyaOrig="18750">
          <v:shape id="_x0000_i1037" type="#_x0000_t75" style="width:460.8pt;height:645pt" o:ole="">
            <v:imagedata r:id="rId33" o:title=""/>
          </v:shape>
          <o:OLEObject Type="Embed" ProgID="Visio.Drawing.15" ShapeID="_x0000_i1037" DrawAspect="Content" ObjectID="_1494316243" r:id="rId34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19</w:t>
        </w:r>
      </w:fldSimple>
    </w:p>
    <w:p w:rsidR="00EC70A1" w:rsidRDefault="00291ED4" w:rsidP="00032AD6">
      <w:r>
        <w:object w:dxaOrig="11340" w:dyaOrig="11916">
          <v:shape id="_x0000_i1038" type="#_x0000_t75" style="width:481.2pt;height:505.8pt" o:ole="">
            <v:imagedata r:id="rId35" o:title=""/>
          </v:shape>
          <o:OLEObject Type="Embed" ProgID="Visio.Drawing.15" ShapeID="_x0000_i1038" DrawAspect="Content" ObjectID="_1494316244" r:id="rId36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20</w:t>
        </w:r>
      </w:fldSimple>
    </w:p>
    <w:p w:rsidR="00EC70A1" w:rsidRDefault="00EC70A1" w:rsidP="00032AD6">
      <w:r>
        <w:object w:dxaOrig="20505" w:dyaOrig="11191">
          <v:shape id="_x0000_i1039" type="#_x0000_t75" style="width:481.8pt;height:262.8pt" o:ole="">
            <v:imagedata r:id="rId37" o:title=""/>
          </v:shape>
          <o:OLEObject Type="Embed" ProgID="Visio.Drawing.15" ShapeID="_x0000_i1039" DrawAspect="Content" ObjectID="_1494316245" r:id="rId38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21</w:t>
        </w:r>
      </w:fldSimple>
    </w:p>
    <w:p w:rsidR="00EC70A1" w:rsidRDefault="00EC70A1" w:rsidP="00032AD6">
      <w:r>
        <w:object w:dxaOrig="17550" w:dyaOrig="11655">
          <v:shape id="_x0000_i1040" type="#_x0000_t75" style="width:481.8pt;height:319.8pt" o:ole="">
            <v:imagedata r:id="rId39" o:title=""/>
          </v:shape>
          <o:OLEObject Type="Embed" ProgID="Visio.Drawing.15" ShapeID="_x0000_i1040" DrawAspect="Content" ObjectID="_1494316246" r:id="rId40"/>
        </w:object>
      </w:r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22</w:t>
        </w:r>
      </w:fldSimple>
    </w:p>
    <w:p w:rsidR="00EC70A1" w:rsidRDefault="00EC70A1" w:rsidP="00032AD6">
      <w:r>
        <w:object w:dxaOrig="10935" w:dyaOrig="7501">
          <v:shape id="_x0000_i1041" type="#_x0000_t75" style="width:481.8pt;height:330.6pt" o:ole="">
            <v:imagedata r:id="rId41" o:title=""/>
          </v:shape>
          <o:OLEObject Type="Embed" ProgID="Visio.Drawing.15" ShapeID="_x0000_i1041" DrawAspect="Content" ObjectID="_1494316247" r:id="rId4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23</w:t>
        </w:r>
      </w:fldSimple>
    </w:p>
    <w:p w:rsidR="00EC70A1" w:rsidRDefault="00EC70A1" w:rsidP="00032AD6">
      <w:r>
        <w:object w:dxaOrig="9930" w:dyaOrig="6541">
          <v:shape id="_x0000_i1042" type="#_x0000_t75" style="width:481.8pt;height:317.4pt" o:ole="">
            <v:imagedata r:id="rId43" o:title=""/>
          </v:shape>
          <o:OLEObject Type="Embed" ProgID="Visio.Drawing.15" ShapeID="_x0000_i1042" DrawAspect="Content" ObjectID="_1494316248" r:id="rId44"/>
        </w:object>
      </w:r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24</w:t>
        </w:r>
      </w:fldSimple>
    </w:p>
    <w:p w:rsidR="00EC70A1" w:rsidRDefault="00EC70A1" w:rsidP="00032AD6">
      <w:r>
        <w:object w:dxaOrig="9930" w:dyaOrig="6541">
          <v:shape id="_x0000_i1043" type="#_x0000_t75" style="width:481.8pt;height:317.4pt" o:ole="">
            <v:imagedata r:id="rId45" o:title=""/>
          </v:shape>
          <o:OLEObject Type="Embed" ProgID="Visio.Drawing.15" ShapeID="_x0000_i1043" DrawAspect="Content" ObjectID="_1494316249" r:id="rId46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25</w:t>
        </w:r>
      </w:fldSimple>
    </w:p>
    <w:p w:rsidR="00EC70A1" w:rsidRDefault="00EC70A1" w:rsidP="00032AD6">
      <w:r>
        <w:object w:dxaOrig="7860" w:dyaOrig="6211">
          <v:shape id="_x0000_i1044" type="#_x0000_t75" style="width:393pt;height:310.8pt" o:ole="">
            <v:imagedata r:id="rId47" o:title=""/>
          </v:shape>
          <o:OLEObject Type="Embed" ProgID="Visio.Drawing.15" ShapeID="_x0000_i1044" DrawAspect="Content" ObjectID="_1494316250" r:id="rId48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fldSimple w:instr=" SEQ Bilag \* ARABIC ">
        <w:r w:rsidR="009543C7">
          <w:rPr>
            <w:noProof/>
          </w:rPr>
          <w:t>26</w:t>
        </w:r>
      </w:fldSimple>
    </w:p>
    <w:p w:rsidR="00EC70A1" w:rsidRDefault="00EC70A1" w:rsidP="00032AD6">
      <w:r>
        <w:object w:dxaOrig="13441" w:dyaOrig="4080">
          <v:shape id="_x0000_i1045" type="#_x0000_t75" style="width:481.8pt;height:146.4pt" o:ole="">
            <v:imagedata r:id="rId49" o:title=""/>
          </v:shape>
          <o:OLEObject Type="Embed" ProgID="Visio.Drawing.15" ShapeID="_x0000_i1045" DrawAspect="Content" ObjectID="_1494316251" r:id="rId50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9543C7">
          <w:rPr>
            <w:noProof/>
          </w:rPr>
          <w:t>27</w:t>
        </w:r>
      </w:fldSimple>
    </w:p>
    <w:p w:rsidR="00EC70A1" w:rsidRDefault="00EC70A1" w:rsidP="00032AD6">
      <w:r>
        <w:object w:dxaOrig="9300" w:dyaOrig="6660">
          <v:shape id="_x0000_i1046" type="#_x0000_t75" style="width:465pt;height:333pt" o:ole="">
            <v:imagedata r:id="rId51" o:title=""/>
          </v:shape>
          <o:OLEObject Type="Embed" ProgID="Visio.Drawing.15" ShapeID="_x0000_i1046" DrawAspect="Content" ObjectID="_1494316252" r:id="rId52"/>
        </w:object>
      </w:r>
    </w:p>
    <w:p w:rsidR="009543C7" w:rsidRDefault="009543C7" w:rsidP="00032AD6"/>
    <w:p w:rsidR="009543C7" w:rsidRDefault="009543C7" w:rsidP="00032AD6"/>
    <w:p w:rsidR="009543C7" w:rsidRDefault="009543C7" w:rsidP="00032AD6"/>
    <w:p w:rsidR="009543C7" w:rsidRDefault="009543C7" w:rsidP="009543C7">
      <w:pPr>
        <w:pStyle w:val="Billedtekst"/>
        <w:keepNext/>
      </w:pPr>
      <w:r>
        <w:t xml:space="preserve">Bilag </w:t>
      </w:r>
      <w:fldSimple w:instr=" SEQ Bilag \* ARABIC ">
        <w:r>
          <w:rPr>
            <w:noProof/>
          </w:rPr>
          <w:t>28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5AD73D00" wp14:editId="3C2A2C96">
            <wp:extent cx="6120130" cy="1664335"/>
            <wp:effectExtent l="0" t="0" r="0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6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29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312AB0F3" wp14:editId="24F4CEF9">
            <wp:extent cx="6120130" cy="817245"/>
            <wp:effectExtent l="0" t="0" r="0" b="1905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81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t xml:space="preserve">Bilag </w:t>
      </w:r>
      <w:fldSimple w:instr=" SEQ Bilag \* ARABIC ">
        <w:r>
          <w:rPr>
            <w:noProof/>
          </w:rPr>
          <w:t>30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6E69EEB2" wp14:editId="61495266">
            <wp:extent cx="6120130" cy="1172210"/>
            <wp:effectExtent l="0" t="0" r="0" b="8890"/>
            <wp:docPr id="8" name="Billed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t xml:space="preserve">Bilag </w:t>
      </w:r>
      <w:fldSimple w:instr=" SEQ Bilag \* ARABIC ">
        <w:r>
          <w:rPr>
            <w:noProof/>
          </w:rPr>
          <w:t>31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534F52F7" wp14:editId="42D8DBA1">
            <wp:extent cx="6120130" cy="2368550"/>
            <wp:effectExtent l="0" t="0" r="0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6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32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11D11B3A" wp14:editId="72F83210">
            <wp:extent cx="5419725" cy="7753350"/>
            <wp:effectExtent l="0" t="0" r="9525" b="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775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33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111A15F1" wp14:editId="5785236F">
            <wp:extent cx="4600575" cy="7562850"/>
            <wp:effectExtent l="0" t="0" r="9525" b="0"/>
            <wp:docPr id="11" name="Billed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756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>
      <w:r>
        <w:rPr>
          <w:noProof/>
          <w:lang w:eastAsia="da-DK"/>
        </w:rPr>
        <w:lastRenderedPageBreak/>
        <w:drawing>
          <wp:inline distT="0" distB="0" distL="0" distR="0" wp14:anchorId="6C99E0A3" wp14:editId="0FC64B5C">
            <wp:extent cx="5124450" cy="3476625"/>
            <wp:effectExtent l="0" t="0" r="0" b="9525"/>
            <wp:docPr id="12" name="Billed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34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6AF45DA4" wp14:editId="6A42D03B">
            <wp:extent cx="4324350" cy="6657975"/>
            <wp:effectExtent l="0" t="0" r="0" b="9525"/>
            <wp:docPr id="13" name="Billed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65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35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270B483E" wp14:editId="2639C5D1">
            <wp:extent cx="4200525" cy="6867525"/>
            <wp:effectExtent l="0" t="0" r="9525" b="9525"/>
            <wp:docPr id="14" name="Billed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686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36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3F51F200" wp14:editId="784F975C">
            <wp:extent cx="3800475" cy="7410450"/>
            <wp:effectExtent l="0" t="0" r="9525" b="0"/>
            <wp:docPr id="15" name="Billed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741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>
      <w:r>
        <w:rPr>
          <w:noProof/>
          <w:lang w:eastAsia="da-DK"/>
        </w:rPr>
        <w:lastRenderedPageBreak/>
        <w:drawing>
          <wp:inline distT="0" distB="0" distL="0" distR="0" wp14:anchorId="3295BC71" wp14:editId="5BFFD715">
            <wp:extent cx="3705225" cy="6096000"/>
            <wp:effectExtent l="0" t="0" r="9525" b="0"/>
            <wp:docPr id="16" name="Billed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37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3A75C1E0" wp14:editId="4DC826C4">
            <wp:extent cx="5153025" cy="7553325"/>
            <wp:effectExtent l="0" t="0" r="9525" b="9525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755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38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4A3AE52F" wp14:editId="760F3CAB">
            <wp:extent cx="3829050" cy="6181725"/>
            <wp:effectExtent l="0" t="0" r="0" b="9525"/>
            <wp:docPr id="18" name="Billed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39</w:t>
        </w:r>
      </w:fldSimple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32A845F3" wp14:editId="48774D90">
            <wp:extent cx="5334000" cy="7353300"/>
            <wp:effectExtent l="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735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Pr="00032AD6" w:rsidRDefault="009543C7" w:rsidP="00032AD6">
      <w:r>
        <w:rPr>
          <w:noProof/>
          <w:lang w:eastAsia="da-DK"/>
        </w:rPr>
        <w:lastRenderedPageBreak/>
        <w:drawing>
          <wp:inline distT="0" distB="0" distL="0" distR="0" wp14:anchorId="469E086E" wp14:editId="17053E72">
            <wp:extent cx="3038475" cy="2886075"/>
            <wp:effectExtent l="0" t="0" r="9525" b="9525"/>
            <wp:docPr id="20" name="Billed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9543C7" w:rsidRPr="00032AD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5C11"/>
    <w:rsid w:val="00032AD6"/>
    <w:rsid w:val="00291ED4"/>
    <w:rsid w:val="006D3B37"/>
    <w:rsid w:val="00775C11"/>
    <w:rsid w:val="009543C7"/>
    <w:rsid w:val="00D86FED"/>
    <w:rsid w:val="00E149D2"/>
    <w:rsid w:val="00EC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15CA6D-B6CC-443A-9705-16250015C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Billedtekst">
    <w:name w:val="caption"/>
    <w:basedOn w:val="Normal"/>
    <w:next w:val="Normal"/>
    <w:uiPriority w:val="35"/>
    <w:semiHidden/>
    <w:unhideWhenUsed/>
    <w:qFormat/>
    <w:rsid w:val="00032AD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291ED4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291ED4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291ED4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291ED4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291ED4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291E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291ED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21.emf"/><Relationship Id="rId21" Type="http://schemas.openxmlformats.org/officeDocument/2006/relationships/image" Target="media/image12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5.emf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30.png"/><Relationship Id="rId63" Type="http://schemas.openxmlformats.org/officeDocument/2006/relationships/image" Target="media/image38.png"/><Relationship Id="rId68" Type="http://schemas.openxmlformats.org/officeDocument/2006/relationships/fontTable" Target="fontTable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9" Type="http://schemas.openxmlformats.org/officeDocument/2006/relationships/image" Target="media/image16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4.emf"/><Relationship Id="rId53" Type="http://schemas.openxmlformats.org/officeDocument/2006/relationships/image" Target="media/image28.png"/><Relationship Id="rId58" Type="http://schemas.openxmlformats.org/officeDocument/2006/relationships/image" Target="media/image33.png"/><Relationship Id="rId66" Type="http://schemas.openxmlformats.org/officeDocument/2006/relationships/image" Target="media/image41.png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6.emf"/><Relationship Id="rId57" Type="http://schemas.openxmlformats.org/officeDocument/2006/relationships/image" Target="media/image32.png"/><Relationship Id="rId61" Type="http://schemas.openxmlformats.org/officeDocument/2006/relationships/image" Target="media/image36.png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image" Target="media/image17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package" Target="embeddings/Microsoft_Visio_Drawing20.vsdx"/><Relationship Id="rId56" Type="http://schemas.openxmlformats.org/officeDocument/2006/relationships/image" Target="media/image31.png"/><Relationship Id="rId64" Type="http://schemas.openxmlformats.org/officeDocument/2006/relationships/image" Target="media/image39.png"/><Relationship Id="rId69" Type="http://schemas.openxmlformats.org/officeDocument/2006/relationships/theme" Target="theme/theme1.xml"/><Relationship Id="rId8" Type="http://schemas.openxmlformats.org/officeDocument/2006/relationships/image" Target="media/image3.emf"/><Relationship Id="rId51" Type="http://schemas.openxmlformats.org/officeDocument/2006/relationships/image" Target="media/image27.emf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34.png"/><Relationship Id="rId67" Type="http://schemas.openxmlformats.org/officeDocument/2006/relationships/image" Target="media/image42.png"/><Relationship Id="rId20" Type="http://schemas.openxmlformats.org/officeDocument/2006/relationships/image" Target="media/image11.png"/><Relationship Id="rId41" Type="http://schemas.openxmlformats.org/officeDocument/2006/relationships/image" Target="media/image22.emf"/><Relationship Id="rId54" Type="http://schemas.openxmlformats.org/officeDocument/2006/relationships/image" Target="media/image29.png"/><Relationship Id="rId62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33</Pages>
  <Words>281</Words>
  <Characters>1718</Characters>
  <Application>Microsoft Office Word</Application>
  <DocSecurity>0</DocSecurity>
  <Lines>14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se Meilby</dc:creator>
  <cp:keywords/>
  <dc:description/>
  <cp:lastModifiedBy>anders looft</cp:lastModifiedBy>
  <cp:revision>3</cp:revision>
  <dcterms:created xsi:type="dcterms:W3CDTF">2015-05-27T13:11:00Z</dcterms:created>
  <dcterms:modified xsi:type="dcterms:W3CDTF">2015-05-28T09:00:00Z</dcterms:modified>
</cp:coreProperties>
</file>